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33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584" r:id="rId17"/>
    <p:sldId id="464" r:id="rId18"/>
    <p:sldId id="578" r:id="rId19"/>
    <p:sldId id="579" r:id="rId20"/>
    <p:sldId id="466" r:id="rId21"/>
    <p:sldId id="366" r:id="rId22"/>
    <p:sldId id="380" r:id="rId23"/>
    <p:sldId id="508" r:id="rId24"/>
    <p:sldId id="509" r:id="rId25"/>
    <p:sldId id="510" r:id="rId26"/>
    <p:sldId id="511" r:id="rId27"/>
    <p:sldId id="369" r:id="rId28"/>
    <p:sldId id="374" r:id="rId29"/>
    <p:sldId id="370" r:id="rId30"/>
    <p:sldId id="377" r:id="rId31"/>
    <p:sldId id="378" r:id="rId32"/>
    <p:sldId id="525" r:id="rId33"/>
    <p:sldId id="526" r:id="rId34"/>
    <p:sldId id="527" r:id="rId35"/>
    <p:sldId id="528" r:id="rId36"/>
    <p:sldId id="520" r:id="rId37"/>
    <p:sldId id="524" r:id="rId38"/>
    <p:sldId id="521" r:id="rId39"/>
    <p:sldId id="367" r:id="rId40"/>
    <p:sldId id="288" r:id="rId41"/>
    <p:sldId id="529" r:id="rId42"/>
    <p:sldId id="530" r:id="rId43"/>
    <p:sldId id="550" r:id="rId44"/>
    <p:sldId id="271" r:id="rId45"/>
    <p:sldId id="269" r:id="rId46"/>
    <p:sldId id="551" r:id="rId47"/>
    <p:sldId id="552" r:id="rId48"/>
    <p:sldId id="553" r:id="rId49"/>
    <p:sldId id="554" r:id="rId50"/>
    <p:sldId id="555" r:id="rId51"/>
    <p:sldId id="556" r:id="rId52"/>
    <p:sldId id="557" r:id="rId53"/>
    <p:sldId id="558" r:id="rId54"/>
    <p:sldId id="458" r:id="rId55"/>
    <p:sldId id="559" r:id="rId56"/>
    <p:sldId id="560" r:id="rId57"/>
    <p:sldId id="561" r:id="rId58"/>
    <p:sldId id="562" r:id="rId59"/>
    <p:sldId id="563" r:id="rId60"/>
    <p:sldId id="564" r:id="rId61"/>
    <p:sldId id="549" r:id="rId62"/>
    <p:sldId id="565" r:id="rId63"/>
    <p:sldId id="566" r:id="rId64"/>
    <p:sldId id="567" r:id="rId65"/>
    <p:sldId id="568" r:id="rId66"/>
    <p:sldId id="569" r:id="rId67"/>
    <p:sldId id="570" r:id="rId68"/>
    <p:sldId id="571" r:id="rId69"/>
    <p:sldId id="572" r:id="rId70"/>
    <p:sldId id="504" r:id="rId71"/>
    <p:sldId id="259" r:id="rId72"/>
    <p:sldId id="260" r:id="rId73"/>
    <p:sldId id="262" r:id="rId74"/>
    <p:sldId id="263" r:id="rId75"/>
    <p:sldId id="267" r:id="rId76"/>
    <p:sldId id="268" r:id="rId77"/>
    <p:sldId id="265" r:id="rId78"/>
    <p:sldId id="266" r:id="rId79"/>
    <p:sldId id="270" r:id="rId80"/>
    <p:sldId id="580" r:id="rId81"/>
    <p:sldId id="581" r:id="rId82"/>
    <p:sldId id="273" r:id="rId83"/>
    <p:sldId id="274" r:id="rId84"/>
    <p:sldId id="275" r:id="rId85"/>
    <p:sldId id="272" r:id="rId86"/>
    <p:sldId id="276" r:id="rId87"/>
    <p:sldId id="277" r:id="rId88"/>
    <p:sldId id="289" r:id="rId89"/>
    <p:sldId id="295" r:id="rId90"/>
    <p:sldId id="300" r:id="rId91"/>
    <p:sldId id="296" r:id="rId92"/>
    <p:sldId id="297" r:id="rId93"/>
    <p:sldId id="298" r:id="rId94"/>
    <p:sldId id="299" r:id="rId95"/>
    <p:sldId id="291" r:id="rId96"/>
    <p:sldId id="301" r:id="rId97"/>
    <p:sldId id="302" r:id="rId98"/>
    <p:sldId id="303" r:id="rId99"/>
    <p:sldId id="304" r:id="rId100"/>
    <p:sldId id="305" r:id="rId101"/>
    <p:sldId id="292" r:id="rId102"/>
    <p:sldId id="453" r:id="rId103"/>
    <p:sldId id="325" r:id="rId104"/>
    <p:sldId id="326" r:id="rId105"/>
    <p:sldId id="328" r:id="rId106"/>
    <p:sldId id="327" r:id="rId107"/>
    <p:sldId id="329" r:id="rId108"/>
    <p:sldId id="454" r:id="rId109"/>
    <p:sldId id="485" r:id="rId110"/>
    <p:sldId id="357" r:id="rId111"/>
    <p:sldId id="361" r:id="rId112"/>
    <p:sldId id="261" r:id="rId113"/>
    <p:sldId id="486" r:id="rId114"/>
    <p:sldId id="487" r:id="rId115"/>
    <p:sldId id="488" r:id="rId116"/>
    <p:sldId id="489" r:id="rId117"/>
    <p:sldId id="498" r:id="rId118"/>
    <p:sldId id="492" r:id="rId119"/>
    <p:sldId id="494" r:id="rId120"/>
    <p:sldId id="495" r:id="rId121"/>
    <p:sldId id="496" r:id="rId122"/>
    <p:sldId id="499" r:id="rId123"/>
    <p:sldId id="500" r:id="rId124"/>
    <p:sldId id="309" r:id="rId125"/>
    <p:sldId id="308" r:id="rId126"/>
    <p:sldId id="385" r:id="rId127"/>
    <p:sldId id="573" r:id="rId128"/>
    <p:sldId id="574" r:id="rId129"/>
    <p:sldId id="387" r:id="rId130"/>
    <p:sldId id="577" r:id="rId131"/>
    <p:sldId id="497" r:id="rId13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22"/>
    <p:restoredTop sz="92825" autoAdjust="0"/>
  </p:normalViewPr>
  <p:slideViewPr>
    <p:cSldViewPr snapToGrid="0" snapToObjects="1">
      <p:cViewPr varScale="1">
        <p:scale>
          <a:sx n="105" d="100"/>
          <a:sy n="105" d="100"/>
        </p:scale>
        <p:origin x="200" y="2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presProps" Target="pres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notesMaster" Target="notesMasters/notesMaster1.xml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en-US" dirty="0" err="1"/>
            <a:t>DataSets</a:t>
          </a:r>
          <a:endParaRPr lang="ru-RU" dirty="0"/>
        </a:p>
        <a:p>
          <a:r>
            <a:rPr lang="ru-RU" dirty="0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 err="1"/>
            <a:t>DataSets</a:t>
          </a:r>
          <a:endParaRPr lang="ru-RU" sz="3300" kern="1200" dirty="0"/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17.1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95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96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97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98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99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3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17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17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17.12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17.1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17.12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17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17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17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8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7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3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6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8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2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7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0.png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657424"/>
            <a:ext cx="9144000" cy="2195730"/>
          </a:xfrm>
        </p:spPr>
        <p:txBody>
          <a:bodyPr>
            <a:noAutofit/>
          </a:bodyPr>
          <a:lstStyle/>
          <a:p>
            <a:r>
              <a:rPr lang="ru-RU" sz="4000" dirty="0"/>
              <a:t>Интеллектуальные системы и технологии</a:t>
            </a:r>
            <a:br>
              <a:rPr lang="ru-RU" sz="4000" dirty="0"/>
            </a:br>
            <a:br>
              <a:rPr lang="ru-RU" sz="4000" dirty="0"/>
            </a:br>
            <a:r>
              <a:rPr lang="ru-RU" sz="4000" dirty="0"/>
              <a:t>Технологии искусственного интеллекта</a:t>
            </a:r>
            <a:br>
              <a:rPr lang="ru-RU" sz="4000" dirty="0"/>
            </a:br>
            <a:r>
              <a:rPr lang="ru-RU" sz="4000" dirty="0"/>
              <a:t>Методы обработки и анализа данны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4470400"/>
            <a:ext cx="7694342" cy="2387600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  <a:p>
            <a:r>
              <a:rPr lang="ru-RU" dirty="0"/>
              <a:t>2024</a:t>
            </a:r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7</a:t>
            </a:fld>
            <a:endParaRPr 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D66CA7FD-3C37-D741-AA49-6A3744EE7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76" y="2307311"/>
            <a:ext cx="8135324" cy="304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9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81325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3024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6826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50370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1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9731433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86BA2E-3B0D-114D-BDC4-B384ACBB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189559" cy="1358900"/>
          </a:xfrm>
        </p:spPr>
        <p:txBody>
          <a:bodyPr>
            <a:normAutofit/>
          </a:bodyPr>
          <a:lstStyle/>
          <a:p>
            <a:r>
              <a:rPr lang="ru-RU" sz="2800" dirty="0"/>
              <a:t>Направления ИИ и области применения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80B23AB-98C1-8D41-A8AD-F783BBE829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0218" y="598256"/>
            <a:ext cx="6223782" cy="589144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E33281-93E6-A24D-A371-4BA1BC556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258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9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ru-RU" dirty="0"/>
              <a:t>Программные пакеты оптимизации</a:t>
            </a:r>
          </a:p>
          <a:p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Модели клеточных автоматов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pPr lvl="0"/>
            <a:r>
              <a:rPr lang="ru-RU" dirty="0"/>
              <a:t>Судаков В.А. Корпоративные информационные системы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А что мешает созданию ИИ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u-RU" sz="18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,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,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мер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это вес(важность)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рмированное значение критерия,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каляризованная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оценка альтернативы. </a:t>
                </a:r>
                <a:endParaRPr lang="ru-RU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кс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	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первичное (не нормированное) значение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[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интервал допустимых значений критерия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ин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 результате подобной нормировки все критерии получают направление улучшения: «чем больше, тем лучше».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умма весов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должна быть равна 1.</a:t>
                </a:r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непосредственное назначение для </a:t>
                </a:r>
                <a:r>
                  <a:rPr lang="en-US" dirty="0"/>
                  <a:t>n &lt; 10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  <a:blipFill>
                <a:blip r:embed="rId2"/>
                <a:stretch>
                  <a:fillRect l="-1608" t="-28369" r="-8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Матрица парных сравнений</a:t>
                </a:r>
              </a:p>
              <a:p>
                <a:r>
                  <a:rPr lang="ru-RU" dirty="0"/>
                  <a:t>Элементы матрицы </a:t>
                </a:r>
                <a:r>
                  <a:rPr lang="ru-RU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а</a:t>
                </a:r>
                <a:r>
                  <a:rPr lang="en-US" i="1" baseline="-25000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j</a:t>
                </a:r>
                <a:r>
                  <a:rPr lang="ru-RU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ru-RU" dirty="0"/>
                  <a:t>показывают во сколько раз </a:t>
                </a:r>
                <a:r>
                  <a:rPr lang="en-US" dirty="0" err="1"/>
                  <a:t>i</a:t>
                </a:r>
                <a:r>
                  <a:rPr lang="ru-RU" dirty="0"/>
                  <a:t>-й показатель важнее </a:t>
                </a:r>
                <a:r>
                  <a:rPr lang="en-US" dirty="0"/>
                  <a:t>j</a:t>
                </a:r>
                <a:r>
                  <a:rPr lang="ru-RU" dirty="0"/>
                  <a:t> – </a:t>
                </a:r>
                <a:r>
                  <a:rPr lang="ru-RU" dirty="0" err="1"/>
                  <a:t>го</a:t>
                </a:r>
                <a:r>
                  <a:rPr lang="ru-RU" dirty="0"/>
                  <a:t>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𝐴𝑧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𝜆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𝑧</m:t>
                    </m:r>
                  </m:oMath>
                </a14:m>
                <a:r>
                  <a:rPr lang="ru-RU" sz="5400" dirty="0">
                    <a:effectLst/>
                  </a:rPr>
                  <a:t> </a:t>
                </a:r>
                <a:endParaRPr lang="ru-RU" sz="5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deg>
                      <m:e>
                        <m:nary>
                          <m:naryPr>
                            <m:chr m:val="∏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rad>
                  </m:oMath>
                </a14:m>
                <a:r>
                  <a:rPr lang="ru-RU" dirty="0">
                    <a:effectLst/>
                  </a:rPr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t="-2326" b="-159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E7E768D-4A3E-3A49-9B07-F71248A8B4B6}"/>
                  </a:ext>
                </a:extLst>
              </p:cNvPr>
              <p:cNvSpPr txBox="1"/>
              <p:nvPr/>
            </p:nvSpPr>
            <p:spPr>
              <a:xfrm>
                <a:off x="4169664" y="5241856"/>
                <a:ext cx="2743200" cy="6183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mtClean="0">
                          <a:latin typeface="Cambria Math" panose="02040503050406030204" pitchFamily="18" charset="0"/>
                        </a:rPr>
                        <m:t>И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С=</m:t>
                      </m:r>
                      <m:f>
                        <m:fPr>
                          <m:ctrlPr>
                            <a:rPr lang="ru-RU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E7E768D-4A3E-3A49-9B07-F71248A8B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664" y="5241856"/>
                <a:ext cx="2743200" cy="618311"/>
              </a:xfrm>
              <a:prstGeom prst="rect">
                <a:avLst/>
              </a:prstGeom>
              <a:blipFill>
                <a:blip r:embed="rId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Свертка </a:t>
                </a:r>
                <a:r>
                  <a:rPr lang="ru-RU" dirty="0" err="1"/>
                  <a:t>Гермейера</a:t>
                </a: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ru-RU" sz="36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en-US" dirty="0"/>
              </a:p>
              <a:p>
                <a:r>
                  <a:rPr lang="ru-RU" dirty="0"/>
                  <a:t>Мультипликативная свертка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Sup>
                          <m:sSubSup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  <m:sup>
                            <m:sSub>
                              <m:sSubPr>
                                <m:ctrlPr>
                                  <a:rPr lang="ru-RU" sz="48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</m:sup>
                        </m:sSubSup>
                      </m:e>
                    </m:nary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ru-RU" sz="4800" dirty="0"/>
              </a:p>
              <a:p>
                <a:r>
                  <a:rPr lang="ru-RU" dirty="0"/>
                  <a:t>Идеальная точка  </a:t>
                </a:r>
                <a14:m>
                  <m:oMath xmlns:m="http://schemas.openxmlformats.org/officeDocument/2006/math">
                    <m:r>
                      <a:rPr lang="en-US" sz="32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ru-RU" sz="4400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ru-RU" sz="4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ru-RU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ru-RU" sz="4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ru-RU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и</m:t>
                                    </m:r>
                                  </m:sup>
                                </m:sSub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r>
                  <a:rPr lang="ru-RU" sz="4400" dirty="0">
                    <a:effectLst/>
                  </a:rPr>
                  <a:t> </a:t>
                </a:r>
                <a:endParaRPr lang="ru-RU" sz="4400" dirty="0"/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b="-281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1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77</TotalTime>
  <Words>5274</Words>
  <Application>Microsoft Macintosh PowerPoint</Application>
  <PresentationFormat>Экран (4:3)</PresentationFormat>
  <Paragraphs>867</Paragraphs>
  <Slides>130</Slides>
  <Notes>21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30</vt:i4>
      </vt:variant>
    </vt:vector>
  </HeadingPairs>
  <TitlesOfParts>
    <vt:vector size="145" baseType="lpstr">
      <vt:lpstr>Arial</vt:lpstr>
      <vt:lpstr>Arial Narrow</vt:lpstr>
      <vt:lpstr>Calibri</vt:lpstr>
      <vt:lpstr>Calibri Light</vt:lpstr>
      <vt:lpstr>Cambria Math</vt:lpstr>
      <vt:lpstr>Consolas</vt:lpstr>
      <vt:lpstr>Tahoma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Visio.Drawing.6</vt:lpstr>
      <vt:lpstr>Документ</vt:lpstr>
      <vt:lpstr>Точечный рисунок</vt:lpstr>
      <vt:lpstr>Интеллектуальные системы и технологии  Технологии искусственного интеллекта Методы обработки и анализа данных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Направления ИИ и области применения 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Диаграмма Ганта</vt:lpstr>
      <vt:lpstr>Трудноразрешимые задачи,  NP-полнота</vt:lpstr>
      <vt:lpstr>Экспоненциальная сложность на практике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Мультиагентное моделирование в задачах DCOP</vt:lpstr>
      <vt:lpstr>Модели клеточных автоматов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Определение</vt:lpstr>
      <vt:lpstr>Пример больших данных</vt:lpstr>
      <vt:lpstr>Признаки больших данных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67</cp:revision>
  <cp:lastPrinted>2024-09-10T06:27:25Z</cp:lastPrinted>
  <dcterms:created xsi:type="dcterms:W3CDTF">2016-10-02T08:06:42Z</dcterms:created>
  <dcterms:modified xsi:type="dcterms:W3CDTF">2024-12-17T15:0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